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Кафтанатія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>доцент Корочкін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Н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</w:t>
      </w:r>
      <w:r w:rsidR="00C12EE6">
        <w:rPr>
          <w:u w:val="single"/>
          <w:lang w:val="uk-UA"/>
        </w:rPr>
        <w:t>________</w:t>
      </w:r>
      <w:r w:rsidRPr="004D7440">
        <w:rPr>
          <w:u w:val="single"/>
          <w:lang w:val="uk-UA"/>
        </w:rPr>
        <w:t>__</w:t>
      </w:r>
      <w:r w:rsidRPr="00C12EE6">
        <w:rPr>
          <w:sz w:val="24"/>
          <w:u w:val="single"/>
          <w:lang w:val="uk-UA"/>
        </w:rPr>
        <w:t>Кафтанатію Богдану Сергійовичу</w:t>
      </w:r>
      <w:r w:rsidR="00C12EE6">
        <w:rPr>
          <w:u w:val="single"/>
          <w:lang w:val="uk-UA"/>
        </w:rPr>
        <w:t>_____________</w:t>
      </w:r>
      <w:r w:rsidRPr="004D7440">
        <w:rPr>
          <w:u w:val="single"/>
          <w:lang w:val="uk-UA"/>
        </w:rPr>
        <w:t>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</w:t>
      </w:r>
      <w:r w:rsidR="00C12EE6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</w:t>
      </w: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>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r w:rsidRPr="004D7440">
        <w:rPr>
          <w:sz w:val="28"/>
          <w:u w:val="single"/>
          <w:lang w:val="uk-UA"/>
        </w:rPr>
        <w:t>Корочкін Олександр Володимирович к.т.н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A164E6">
        <w:rPr>
          <w:sz w:val="28"/>
          <w:highlight w:val="yellow"/>
          <w:lang w:val="uk-UA"/>
        </w:rPr>
        <w:t xml:space="preserve">2. Строк подання студентом  роботи   </w:t>
      </w:r>
      <w:r w:rsidRPr="00A164E6">
        <w:rPr>
          <w:sz w:val="28"/>
          <w:highlight w:val="yellow"/>
          <w:u w:val="single"/>
          <w:lang w:val="uk-UA"/>
        </w:rPr>
        <w:t>11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3. Вхідні дані до роботи 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Математична задача МА = МВ * МС + </w:t>
      </w:r>
      <w:r w:rsidRPr="00AC0E55">
        <w:rPr>
          <w:sz w:val="28"/>
          <w:lang w:val="en-US"/>
        </w:rPr>
        <w:t>max</w:t>
      </w:r>
      <w:r w:rsidRPr="00AC0E55">
        <w:rPr>
          <w:sz w:val="28"/>
        </w:rPr>
        <w:t>(</w:t>
      </w:r>
      <w:r w:rsidRPr="00AC0E55">
        <w:rPr>
          <w:sz w:val="28"/>
          <w:lang w:val="en-US"/>
        </w:rPr>
        <w:t>Z</w:t>
      </w:r>
      <w:r w:rsidRPr="00AC0E55">
        <w:rPr>
          <w:sz w:val="28"/>
        </w:rPr>
        <w:t xml:space="preserve">) * </w:t>
      </w:r>
      <w:r w:rsidRPr="00AC0E55">
        <w:rPr>
          <w:sz w:val="28"/>
          <w:lang w:val="en-US"/>
        </w:rPr>
        <w:t>MO</w:t>
      </w:r>
      <w:r w:rsidRPr="00AC0E55">
        <w:rPr>
          <w:sz w:val="28"/>
        </w:rPr>
        <w:t xml:space="preserve"> * </w:t>
      </w:r>
      <w:r w:rsidRPr="00AC0E55">
        <w:rPr>
          <w:sz w:val="28"/>
          <w:lang w:val="en-US"/>
        </w:rPr>
        <w:t>MK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Структури ПКС ОП та ПКС ЛП</w:t>
      </w:r>
    </w:p>
    <w:p w:rsidR="00AC0E55" w:rsidRPr="005775ED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</w:rPr>
      </w:pPr>
      <w:r w:rsidRPr="00AC0E55">
        <w:rPr>
          <w:sz w:val="28"/>
          <w:lang w:val="uk-UA"/>
        </w:rPr>
        <w:t xml:space="preserve">Мови і бібліотеки програмування: </w:t>
      </w:r>
      <w:r w:rsidRPr="00AC0E55">
        <w:rPr>
          <w:sz w:val="28"/>
          <w:lang w:val="en-US"/>
        </w:rPr>
        <w:t>Java</w:t>
      </w:r>
      <w:r w:rsidR="005775ED">
        <w:rPr>
          <w:sz w:val="28"/>
        </w:rPr>
        <w:t xml:space="preserve">, С++ та </w:t>
      </w:r>
      <w:r w:rsidR="005775ED">
        <w:rPr>
          <w:sz w:val="28"/>
          <w:lang w:val="en-US"/>
        </w:rPr>
        <w:t>MPI</w:t>
      </w:r>
    </w:p>
    <w:p w:rsidR="00AC0E55" w:rsidRPr="00AC0E55" w:rsidRDefault="00AC0E55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4. Зміст розрахунково-пояснювальної записки (перелік питань, які потрібно розробити)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порівняння реалізації механізму моніторів секції в мовах і бібліотеках паралельного програмування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1 для ПКС ОП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2 для ПКС ЛП</w:t>
      </w: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Default="004D7440" w:rsidP="004D7440">
      <w:p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С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Л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а класу TaskControl ПРГ1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взаємодії задач ПГР2</w:t>
      </w:r>
    </w:p>
    <w:p w:rsidR="00EB0C4B" w:rsidRDefault="00EB0C4B" w:rsidP="004D7440">
      <w:pPr>
        <w:spacing w:after="0" w:line="240" w:lineRule="auto"/>
        <w:rPr>
          <w:sz w:val="28"/>
          <w:lang w:val="uk-UA"/>
        </w:rPr>
      </w:pPr>
    </w:p>
    <w:p w:rsidR="00EB0C4B" w:rsidRPr="004D7440" w:rsidRDefault="00EB0C4B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8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1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8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r w:rsidR="004B1502" w:rsidRPr="004B1502">
        <w:rPr>
          <w:b/>
          <w:u w:val="single"/>
          <w:lang w:val="uk-UA"/>
        </w:rPr>
        <w:t>Корочкін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2. РОЗРОБКА ПРОГРАМИ  ПРГ1 ДЛЯ ПКС   ОП……………………</w:t>
      </w:r>
    </w:p>
    <w:p w:rsidR="00B82283" w:rsidRPr="00B82283" w:rsidRDefault="00B82283" w:rsidP="00B82283">
      <w:pPr>
        <w:pStyle w:val="a9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ляд паралельно обчислювальної системи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аралельного математичного алгоритму……………………</w:t>
      </w:r>
    </w:p>
    <w:p w:rsidR="00B82283" w:rsidRPr="00B82283" w:rsidRDefault="00B82283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задачі з точки зору КНП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алгоритмів процесів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 схеми взаємодії процесів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рограми ПРГ1…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естування програми ПРГ1 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4591C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3. РОЗРОБКА ПРОГРАМИ  ПРГ2 ДЛЯ ПКС   ЛП 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="00B4591C"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гляд паралельно обчислювальної системи </w:t>
      </w: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  <w:r w:rsidR="00CA556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програми ПРГ2……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ОСНОВНІ РЕЗУЛЬТАТИ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ИСОК ВИКОРИСТ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ИХ ДЖЕРЕЛ………………………………………</w:t>
      </w: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ДАТКИ……………………………………………………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системи зі спільною пам’яттю розроблено на мові </w:t>
      </w:r>
      <w:r w:rsidR="00C12EE6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Проведено тестування отриманих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програмних продуктів і зроблено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висновки по їх ефективності.</w:t>
      </w:r>
    </w:p>
    <w:p w:rsidR="00C12EE6" w:rsidRDefault="00C12EE6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2EE6">
        <w:rPr>
          <w:rFonts w:ascii="Times New Roman" w:hAnsi="Times New Roman" w:cs="Times New Roman"/>
          <w:sz w:val="28"/>
          <w:szCs w:val="28"/>
          <w:lang w:val="uk-UA"/>
        </w:rPr>
        <w:t>Лістинги та алгоритми розроблених програм наведено у додатках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071044" w:rsidRDefault="00875623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3561BC" w:rsidRDefault="00875623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75623" w:rsidRPr="000E416F" w:rsidRDefault="00875623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875623" w:rsidRDefault="00875623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1556C7" w:rsidRDefault="00875623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75623" w:rsidRPr="00250FA1" w:rsidRDefault="00875623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75623" w:rsidRPr="00AB30BD" w:rsidRDefault="00875623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8F45B5" w:rsidRDefault="00875623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5416E4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712032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8E59DA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712032" w:rsidRDefault="00875623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071044" w:rsidRDefault="00875623" w:rsidP="009B430F">
                                <w:pPr>
                                  <w:jc w:val="center"/>
                                  <w:rPr>
                                    <w:rStyle w:val="a3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group id="Group 4" o:spid="_x0000_s1028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5" o:spid="_x0000_s1029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TiRcIAAADaAAAADwAAAGRycy9kb3ducmV2LnhtbESP0YrCMBRE3xf8h3AF39ZUVxapxiLV&#10;BfFt1Q+4Nte22tzUJtbq15uFBR+HmTnDzJPOVKKlxpWWFYyGEQjizOqScwWH/c/nFITzyBory6Tg&#10;QQ6SRe9jjrG2d/6ldudzESDsYlRQeF/HUrqsIINuaGvi4J1sY9AH2eRSN3gPcFPJcRR9S4Mlh4UC&#10;a0oLyi67m1GwWuX762083bTZcc3ptXza7ddZqUG/W85AeOr8O/zf3mgFE/i7Em6AXL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TiRcIAAADaAAAADwAAAAAAAAAAAAAA&#10;AAChAgAAZHJzL2Rvd25yZXYueG1sUEsFBgAAAAAEAAQA+QAAAJADAAAAAA==&#10;" strokeweight="2pt"/>
                  <v:line id="Line 6" o:spid="_x0000_s1030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0" o:spid="_x0000_s1034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11" o:spid="_x0000_s1035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<v:line id="Line 12" o:spid="_x0000_s1036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<v:line id="Line 13" o:spid="_x0000_s1037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  <v:line id="Line 14" o:spid="_x0000_s1038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<v:line id="Line 15" o:spid="_x0000_s1039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OhcEAAADbAAAADwAAAGRycy9kb3ducmV2LnhtbERPTWvCQBC9F/wPywi9NRtFS0ldRUSl&#10;By+NXnIbsmM2bXY2ZtcY/70rFHqbx/ucxWqwjeip87VjBZMkBUFcOl1zpeB03L19gPABWWPjmBTc&#10;ycNqOXpZYKbdjb+pz0MlYgj7DBWYENpMSl8asugT1xJH7uw6iyHCrpK6w1sMt42cpum7tFhzbDDY&#10;0sZQ+ZtfrYLDtr+ci3wd+IA/++t+WhRz0yr1Oh7WnyACDeFf/Of+0nH+DJ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A46FwQAAANsAAAAPAAAAAAAAAAAAAAAA&#10;AKECAABkcnMvZG93bnJldi54bWxQSwUGAAAAAAQABAD5AAAAjwMAAAAA&#10;" strokeweight="2pt"/>
                  <v:line id="Line 16" o:spid="_x0000_s1040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ebRMEAAADbAAAADwAAAGRycy9kb3ducmV2LnhtbERP24rCMBB9F/yHMIJvmqqsSNdYlqog&#10;++blA2absa3bTGoTa92v3wiCb3M411kmnalES40rLSuYjCMQxJnVJecKTsftaAHCeWSNlWVS8CAH&#10;yarfW2Ks7Z331B58LkIIuxgVFN7XsZQuK8igG9uaOHBn2xj0ATa51A3eQ7ip5DSK5tJgyaGhwJrS&#10;grLfw80oWK/z4/U2Xeza7GfD6bX8s9+zi1LDQff1CcJT59/il3unw/wPeP4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5tEwQAAANsAAAAPAAAAAAAAAAAAAAAA&#10;AKECAABkcnMvZG93bnJldi54bWxQSwUGAAAAAAQABAD5AAAAjwMAAAAA&#10;" strokeweight="2pt"/>
                  <v:line id="Line 17" o:spid="_x0000_s1041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8" o:spid="_x0000_s1042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EQ8sEAAADbAAAADwAAAGRycy9kb3ducmV2LnhtbERPTWvCQBC9F/wPywi9NRsFbUldRUSl&#10;By+NXnIbsmM2bXY2ZtcY/70rFHqbx/ucxWqwjeip87VjBZMkBUFcOl1zpeB03L19gPABWWPjmBTc&#10;ycNqOXpZYKbdjb+pz0MlYgj7DBWYENpMSl8asugT1xJH7uw6iyHCrpK6w1sMt42cpulcWqw5Nhhs&#10;aWOo/M2vVsFh21/ORb4OfMCf/XU/LYqZaZV6HQ/rTxCBhvAv/nN/6Tj/HZ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0RDywQAAANsAAAAPAAAAAAAAAAAAAAAA&#10;AKECAABkcnMvZG93bnJldi54bWxQSwUGAAAAAAQABAD5AAAAjwM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+usc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PrrH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MLKsEA&#10;AADbAAAADwAAAGRycy9kb3ducmV2LnhtbERPTYvCMBC9C/sfwix401QPol2jiKwgCGKtB4+zzdgG&#10;m0m3iVr/vREW9jaP9znzZWdrcafWG8cKRsMEBHHhtOFSwSnfDKYgfEDWWDsmBU/ysFx89OaYavfg&#10;jO7HUIoYwj5FBVUITSqlLyqy6IeuIY7cxbUWQ4RtKXWLjxhuazlOkom0aDg2VNjQuqLierxZBasz&#10;Z9/md/9zyC6ZyfNZwrvJVan+Z7f6AhGoC//iP/dWx/kzeP8S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DCyrBAAAA2wAAAA8AAAAAAAAAAAAAAAAAmAIAAGRycy9kb3du&#10;cmV2LnhtbFBLBQYAAAAABAAEAPUAAACG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  <v:textbox inset="0,0,0,0">
                      <w:txbxContent>
                        <w:p w:rsidR="00875623" w:rsidRPr="00071044" w:rsidRDefault="00875623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nNkcUA&#10;AADbAAAADwAAAGRycy9kb3ducmV2LnhtbESPQWvCQBSE74X+h+UVvNVNPEgb3UgoFgqCNMaDx9fs&#10;S7KYfRuzq6b/vlso9DjMzDfMejPZXtxo9MaxgnSegCCunTbcKjhW788vIHxA1tg7JgXf5GGTPz6s&#10;MdPuziXdDqEVEcI+QwVdCEMmpa87sujnbiCOXuNGiyHKsZV6xHuE214ukmQpLRqOCx0O9NZRfT5c&#10;rYLixOXWXPZfn2VTmqp6TXi3PCs1e5qKFYhAU/gP/7U/tIJF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c2RxQAAANsAAAAPAAAAAAAAAAAAAAAAAJgCAABkcnMv&#10;ZG93bnJldi54bWxQSwUGAAAAAAQABAD1AAAAigMAAAAA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T5sQA&#10;AADbAAAADwAAAGRycy9kb3ducmV2LnhtbESPQWvCQBSE70L/w/IKvZmNOYQaXUWkhUKhNMaDx2f2&#10;mSxm36bZbUz/fbdQ8DjMzDfMejvZTow0eONYwSJJQRDXThtuFByr1/kzCB+QNXaOScEPedhuHmZr&#10;LLS7cUnjITQiQtgXqKANoS+k9HVLFn3ieuLoXdxgMUQ5NFIPeItw28ksTXNp0XBcaLGnfUv19fBt&#10;FexOXL6Yr4/zZ3kpTVUtU37Pr0o9PU67FYhAU7iH/9tvWkGW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LU+bEAAAA2wAAAA8AAAAAAAAAAAAAAAAAmAIAAGRycy9k&#10;b3ducmV2LnhtbFBLBQYAAAAABAAEAPUAAACJAwAAAAA=&#10;" filled="f" stroked="f">
                    <v:textbox inset="0,0,0,0">
                      <w:txbxContent>
                        <w:p w:rsidR="00875623" w:rsidRPr="003561BC" w:rsidRDefault="00875623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875623" w:rsidRPr="000E416F" w:rsidRDefault="00875623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875623" w:rsidRDefault="00875623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AlM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nICUxQAAANsAAAAPAAAAAAAAAAAAAAAAAJgCAABkcnMv&#10;ZG93bnJldi54bWxQSwUGAAAAAAQABAD1AAAAigMAAAAA&#10;" stroked="f">
                    <v:textbox inset="0,0,0,0">
                      <w:txbxContent>
                        <w:p w:rsidR="00875623" w:rsidRPr="001556C7" w:rsidRDefault="00875623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75623" w:rsidRPr="00250FA1" w:rsidRDefault="00875623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875623" w:rsidRPr="00AB30BD" w:rsidRDefault="00875623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Mfq8UA&#10;AADbAAAADwAAAGRycy9kb3ducmV2LnhtbESPQWvCQBSE70L/w/IKvYS6MYiU6CqlUJAeiqb24O2R&#10;fWZDs29DdhOT/npXKPQ4zMw3zGY32kYM1PnasYLFPAVBXDpdc6Xg9PX+/ALCB2SNjWNSMJGH3fZh&#10;tsFcuysfaShCJSKEfY4KTAhtLqUvDVn0c9cSR+/iOoshyq6SusNrhNtGZmm6khZrjgsGW3ozVP4U&#10;vVWQjBOfzXL6TQ6f8oNO373MzqTU0+P4ugYRaAz/4b/2XivIlnD/En+A3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x+rxQAAANsAAAAPAAAAAAAAAAAAAAAAAJgCAABkcnMv&#10;ZG93bnJldi54bWxQSwUGAAAAAAQABAD1AAAAigMAAAAA&#10;" filled="f" stroked="f">
                    <v:textbox inset="0,3.5mm,0,0">
                      <w:txbxContent>
                        <w:p w:rsidR="00875623" w:rsidRPr="008F45B5" w:rsidRDefault="00875623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  <v:textbox inset="0,0,0,0">
                      <w:txbxContent>
                        <w:p w:rsidR="00875623" w:rsidRPr="005416E4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goMUA&#10;AADbAAAADwAAAGRycy9kb3ducmV2LnhtbESPQWvCQBSE7wX/w/KE3pqNF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mCgxQAAANsAAAAPAAAAAAAAAAAAAAAAAJgCAABkcnMv&#10;ZG93bnJldi54bWxQSwUGAAAAAAQABAD1AAAAigMAAAAA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f41M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3+NT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tdT8QA&#10;AADbAAAADwAAAGRycy9kb3ducmV2LnhtbESPQWvCQBSE7wX/w/KE3urGl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77XU/EAAAA2wAAAA8AAAAAAAAAAAAAAAAAmAIAAGRycy9k&#10;b3ducmV2LnhtbFBLBQYAAAAABAAEAPUAAACJAwAAAAA=&#10;" filled="f" stroked="f">
                    <v:textbox inset="0,0,0,0">
                      <w:txbxContent>
                        <w:p w:rsidR="00875623" w:rsidRPr="00712032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875623" w:rsidRPr="008E59DA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  <v:line id="Line 39" o:spid="_x0000_s1063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  <v:line id="Line 40" o:spid="_x0000_s1064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  <v:line id="Line 41" o:spid="_x0000_s1065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  <v:line id="Line 42" o:spid="_x0000_s1066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+yWsQAAADbAAAADwAAAGRycy9kb3ducmV2LnhtbESP3WrCQBSE74W+w3KE3ulGK0ViNiLa&#10;gvRO7QOcZo9JNHs2Zjc/7dO7QsHLYWa+YZL1YCrRUeNKywpm0wgEcWZ1ybmC79PnZAnCeWSNlWVS&#10;8EsO1unLKMFY254P1B19LgKEXYwKCu/rWEqXFWTQTW1NHLyzbQz6IJtc6gb7ADeVnEfRuzRYclgo&#10;sKZtQdn12BoFu11+urXz5b7Lfj54eyv/7NfbRanX8bBZgfA0+Gf4v73XChYzeHwJP0C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37JaxAAAANsAAAAPAAAAAAAAAAAA&#10;AAAAAKECAABkcnMvZG93bnJldi54bWxQSwUGAAAAAAQABAD5AAAAkgMAAAAA&#10;" strokeweight="2pt"/>
                  <v:shape id="Text Box 43" o:spid="_x0000_s1067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0/K8MA&#10;AADbAAAADwAAAGRycy9kb3ducmV2LnhtbESPQWvCQBSE74X+h+UJvdVNpIhEV9GCxYOgiaXnR/aZ&#10;BLNvQ/ap6b93CwWPw8x8wyxWg2vVjfrQeDaQjhNQxKW3DVcGvk/b9xmoIMgWW89k4JcCrJavLwvM&#10;rL9zTrdCKhUhHDI0UIt0mdahrMlhGPuOOHpn3zuUKPtK2x7vEe5aPUmSqXbYcFyosaPPmspLcXUG&#10;vorpUc/2w54llTTP1+ef3eZgzNtoWM9BCQ3yDP+3d9bAxwT+vsQfo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0/K8MAAADbAAAADwAAAAAAAAAAAAAAAACYAgAAZHJzL2Rv&#10;d25yZXYueG1sUEsFBgAAAAAEAAQA9QAAAIgDAAAAAA==&#10;" filled="f" stroked="f">
                    <v:textbox inset=".5mm,0,0,0">
                      <w:txbxContent>
                        <w:p w:rsidR="00875623" w:rsidRPr="00712032" w:rsidRDefault="00875623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  <v:shape id="Text Box 45" o:spid="_x0000_s1069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0uMs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9LjL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  <v:textbox inset="0,0,0,0">
                      <w:txbxContent>
                        <w:p w:rsidR="00875623" w:rsidRPr="00071044" w:rsidRDefault="00875623" w:rsidP="009B430F">
                          <w:pPr>
                            <w:jc w:val="center"/>
                            <w:rPr>
                              <w:rStyle w:val="a3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Хансен і розвинув Ч. Хоар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A556B" w:rsidRDefault="00CA556B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_Склад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і_Складу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Операцій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Елементів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F2AA3" w:rsidRDefault="001F2AA3" w:rsidP="00CA55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Замір_Стану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Прп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Локальні_Описи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Входу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- - Послідовність_Операторів</w:t>
      </w:r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 захищеного модуля Сенсор показано на рис. 1.1. Захищену функцію Замір_Стану() і процедуру Замір_Стану() зображено справа, захищені входи Чекати() і Сигнал() – зліва. Захищені елементи (Стан, Прп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фер.Додати(Зарплата);           Буфер.Видалити(Плата)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У прикладі 1.4. захищений модуль Вклад виконує роль буфера, куди задачі Клієнт_А і Клієнт_В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З_Банк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В_Банк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З_Банку</w:t>
      </w:r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У кожного об'єкта в Java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synchronized викликається для об'єкта, відбувається звернення до монітора об'єкта щоб визначити, чи виконує в даний момент будь-який інший потік метод типу synchronized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locking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>им чином монітор Java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serialization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Оголошення методу synchronized не має на увазі, що тільки один потік може одночасно виконувати цей метод, як у випадку критичного ділянки (critical sections) Має на увазі, що в будь-який момент часу тільки один потік може викликати цей метод (або будь-який інший метод типу 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м чином, монітори Java пов'язані з об'єктами, але не з блоками код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synchronized за умови, що цей метод викликаний для різних об'єктів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не є об'єктами мови Java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очікуючи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Java використовує елегантний механізм взаємодії між потоками через методи wait (), notify (), notifyall (). Усі три методи оголошені в класі Object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wait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all()</w:t>
      </w:r>
    </w:p>
    <w:p w:rsidR="00D2262F" w:rsidRPr="00D2262F" w:rsidRDefault="008215A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wait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кличе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notify (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notify () - активізує один з 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ликали метод wait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 () - активізує всі очікують потоки, що викликали метод wait () того ж об'єкта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етод wait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sysnchronized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wait () для даного об'єкта призупиняє поточний потік і вводить його в чергу очікування за умовою (condition 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 wait queue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і методу wait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notify () переводить єдиний потік в активний режим, повідомляючи про те, що умова змінилося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Зазвичай wait () поміщається в блок try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 int get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while( условие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try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wait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}  catch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notif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wait() і notify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Obj[]array = getArra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wait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notify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Об'єкти Monitor надають можливість синхронізувати доступ до області коду за допомогою отримання та звільнення блокування на заданому об'єкті за допомогою методів Monitor.Enter, Monitor.TryEnter і Monitor.Exit. Методи Monitor.Wait, Monitor.Pulse і Monitor.PulseAll можна використовувати, як тільки на області коду встановлена блокування. Метод Wait знімає блокування, якщо вона встановлена, і очікує оповіщення. При отриманні оповіщення метод Wait повертається і знову отримує блокування. Pulse і PulseAll сигналізують про перехід до наступного потоку в черзі очі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Інструкції SyncLock в Visual Basic і lock в C # використовують метод Monitor.Enter для установки блокування і метод Monitor.Exit для її зняття. Перевага використання інструкцій мови полягає в тому, що весь вміст інструкції lock або SyncLock включається в інструкцію Try. Інструкція Try забезпечується блоком Finally, що гарантує зняття бло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Monitor блокує об'єкти (зі посилальним типом), а не типи значень. Оскільки методам Enter і Exit можна передати тип значення, він упаковується окремо для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кожного виклику. Оскільки при кожному виклику створюється окремий об'єкт, метод Enter ніколи не блокується, і код, імовірно захищається цим методом, насправді не є синхронізувати. Крім того об'єкт, переданий методу Exit, відрізняється від об'єкта, переданого методом Enter, тому Monitor створює виняток SynchronizationLockException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Enter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Enter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nter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Finally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Exit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Exit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Enter (). SynchronizationLockException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Monitor.Exit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catch (SynchronizationLockException SyncEx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"A SynchronizationLockException occurred. Message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SyncEx.Message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зважаючи на можливість упаковки змінної типу значення перед викликом методів Enter і Exit, як показано в наступному прикладі, і передачі одного і того ж 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object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Code that needs to be protected by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Always use Finally to ensure that you exit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xit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обхідно згадати про відмінності у використанні об'єктів Monitor і WaitHandle. Об'єкти Monitor є повністю керованими і переносяться. Крім того, вони більш ефективні відносно вимог до ресурсів операційної системи. Об'єкти WaitHandle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Java, Ada, C # і т.д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CA556B" w:rsidRDefault="00CA556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46B24" w:rsidRPr="00546B24" w:rsidRDefault="00546B24" w:rsidP="00CA556B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875623" w:rsidRPr="00931B82" w:rsidRDefault="00875623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75623" w:rsidRPr="00931B82" w:rsidRDefault="00875623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75623" w:rsidRPr="00931B82" w:rsidRDefault="00875623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QUe8QA&#10;AADbAAAADwAAAGRycy9kb3ducmV2LnhtbESPzWrDMBCE74G8g9hCbonsQkv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UFHvEAAAA2wAAAA8AAAAAAAAAAAAAAAAAmAIAAGRycy9k&#10;b3ducmV2LnhtbFBLBQYAAAAABAAEAPUAAACJAwAAAAA=&#10;" filled="f" strokeweight="2pt"/>
                <v:group id="Group 4" o:spid="_x0000_s1076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<v:line id="Line 5" o:spid="_x0000_s1077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fa8QAAADbAAAADwAAAGRycy9kb3ducmV2LnhtbESP0WrCQBRE34X+w3ILfdNNFUWiqxRt&#10;IfSt0Q+4Zq9JNHs3ya5J2q93C4KPw8ycYdbbwVSio9aVlhW8TyIQxJnVJecKjoev8RKE88gaK8uk&#10;4JccbDcvozXG2vb8Q13qcxEg7GJUUHhfx1K6rCCDbmJr4uCdbWvQB9nmUrfYB7ip5DSKFtJgyWGh&#10;wJp2BWXX9GYU7Pf5oblNl0mXnT5515R/9nt2UertdfhYgfA0+Gf40U60gvkM/r+E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mB9rxAAAANsAAAAPAAAAAAAAAAAA&#10;AAAAAKECAABkcnMvZG93bnJldi54bWxQSwUGAAAAAAQABAD5AAAAkgMAAAAA&#10;" strokeweight="2pt"/>
                  <v:line id="Line 6" o:spid="_x0000_s1078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7" o:spid="_x0000_s1079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8" o:spid="_x0000_s1080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  <v:line id="Line 9" o:spid="_x0000_s1081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  <v:line id="Line 10" o:spid="_x0000_s1082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1" o:spid="_x0000_s1083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    <v:line id="Line 12" o:spid="_x0000_s1084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<v:line id="Line 13" o:spid="_x0000_s1085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75S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r75Sr8AAADbAAAADwAAAAAAAAAAAAAAAACh&#10;AgAAZHJzL2Rvd25yZXYueG1sUEsFBgAAAAAEAAQA+QAAAI0DAAAAAA==&#10;" strokeweight="2pt"/>
                  <v:line id="Line 14" o:spid="_x0000_s1086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  <v:line id="Line 15" o:spid="_x0000_s1087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xljMQAAADbAAAADwAAAGRycy9kb3ducmV2LnhtbESPQWvCQBSE74X+h+UVems2WpSSugki&#10;rXjw0thLbo/sM5uafRuza4z/3i0Uehxm5htmVUy2EyMNvnWsYJakIIhrp1tuFHwfPl/eQPiArLFz&#10;TApu5KHIHx9WmGl35S8ay9CICGGfoQITQp9J6WtDFn3ieuLoHd1gMUQ5NFIPeI1w28l5mi6lxZbj&#10;gsGeNobqU3mxCvYf4/lYlevAe/zZXrbzqlqYXqnnp2n9DiLQFP7Df+2dVrB8hd8v8QfI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GWMxAAAANsAAAAPAAAAAAAAAAAA&#10;AAAAAKECAABkcnMvZG93bnJldi54bWxQSwUGAAAAAAQABAD5AAAAkgMAAAAA&#10;" strokeweight="2pt"/>
                  <v:line id="Line 16" o:spid="_x0000_s1088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  <v:line id="Line 17" o:spid="_x0000_s1089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  <v:line id="Line 18" o:spid="_x0000_s1090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vGFMQAAADbAAAADwAAAGRycy9kb3ducmV2LnhtbESPwWrDMBBE74X+g9hCbrXcQExwIptQ&#10;2tBDLnVy8W2xNpYTa+VaiuP+fVUo9DjMzBtmW862FxONvnOs4CVJQRA3TnfcKjgd35/XIHxA1tg7&#10;JgXf5KEsHh+2mGt350+aqtCKCGGfowITwpBL6RtDFn3iBuLond1oMUQ5tlKPeI9w28tlmmbSYsdx&#10;weBAr4aaa3WzCg5v09e5rnaBD3jZ3/bLul6ZQanF07zbgAg0h//wX/tDK8gy+P0Sf4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m8YUxAAAANsAAAAPAAAAAAAAAAAA&#10;AAAAAKECAABkcnMvZG93bnJldi54bWxQSwUGAAAAAAQABAD5AAAAkgMAAAAA&#10;" strokeweight="2pt"/>
                  <v:shape id="Text Box 19" o:spid="_x0000_s1091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4OvsUA&#10;AADbAAAADwAAAGRycy9kb3ducmV2LnhtbESPzWrDMBCE74G+g9hCL6GR64NJ3CihTVrooTk4CTkv&#10;1sY2sVZGUvzz9lWh0OMw880w6+1oWtGT841lBS+LBARxaXXDlYLz6fN5CcIHZI2tZVIwkYft5mG2&#10;xlzbgQvqj6ESsYR9jgrqELpcSl/WZNAvbEccvat1BkOUrpLa4RDLTSvTJMmkwYbjQo0d7Woqb8e7&#10;UZDt3X0oeDffnz++8dBV6eV9uij19Di+vYIINIb/8B/9pSO3gt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g6+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HF8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uD5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5kcXwgAAANs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875623" w:rsidRPr="00931B82" w:rsidRDefault="00875623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75623" w:rsidRPr="00931B82" w:rsidRDefault="00875623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875623" w:rsidRPr="00931B82" w:rsidRDefault="00875623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mowsUA&#10;AADbAAAADwAAAGRycy9kb3ducmV2LnhtbESPQWvCQBSE7wX/w/IKXqRuqmIlzSpSEEoPpUY95PbI&#10;vmZDs29DdtXEX98tCD0OM/MNk21624gLdb52rOB5moAgLp2uuVJwPOyeViB8QNbYOCYFA3nYrEcP&#10;GabaXXlPlzxUIkLYp6jAhNCmUvrSkEU/dS1x9L5dZzFE2VVSd3iNcNvIWZIspcWa44LBlt4MlT/5&#10;2SqY9AMXZjHcJl+f8oOOp7OcFaTU+LHfvoII1If/8L39rhW8zOHvS/wB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ajCxQAAANsAAAAPAAAAAAAAAAAAAAAAAJgCAABkcnMv&#10;ZG93bnJldi54bWxQSwUGAAAAAAQABAD1AAAAigMAAAAA&#10;" filled="f" stroked="f">
                    <v:textbox inset="0,3.5mm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pisUA&#10;AADbAAAADwAAAGRycy9kb3ducmV2LnhtbESPzWrDMBCE74W8g9hALyWRk4MTnCihiVvooT3kh5wX&#10;a2ObWisjybH99lWh0OMwM98w2/1gGvEg52vLChbzBARxYXXNpYLr5X22BuEDssbGMikYycN+N3na&#10;YqZtzyd6nEMpIoR9hgqqENpMSl9UZNDPbUscvbt1BkOUrpTaYR/hppHLJEmlwZrjQoUtHSsqvs+d&#10;UZDmrutPfHzJr2+f+NWWy9thvCn1PB1eNyACDeE//Nf+0ApWK/j9En+A3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FKmK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9+MEA&#10;AADbAAAADwAAAGRycy9kb3ducmV2LnhtbERPu27CMBTdK/UfrFuJpQIHBopSDIIEpA7twEPMV/Ft&#10;EhFfR7bz4O/xUKnj0Xmvt6NpRE/O15YVzGcJCOLC6ppLBdfLcboC4QOyxsYyKXiQh+3m9WWNqbYD&#10;n6g/h1LEEPYpKqhCaFMpfVGRQT+zLXHkfq0zGCJ0pdQOhxhuGrlIkqU0WHNsqLClrKLifu6MgmXu&#10;uuHE2Xt+PXzjT1subvvHTanJ27j7BBFoDP/iP/eXVvAR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PfjBAAAA2wAAAA8AAAAAAAAAAAAAAAAAmAIAAGRycy9kb3du&#10;cmV2LnhtbFBLBQYAAAAABAAEAPUAAACGAwAAAAA=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eYY8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pelv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x5hj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hB2cEA&#10;AADbAAAADwAAAGRycy9kb3ducmV2LnhtbERPz2vCMBS+D/wfwhN2GZrag0g1yqYOdpgHtfT8aJ5t&#10;sXkpSbTtf78cBh4/vt+b3WBa8STnG8sKFvMEBHFpdcOVgvz6PVuB8AFZY2uZFIzkYbedvG0w07bn&#10;Mz0voRIxhH2GCuoQukxKX9Zk0M9tRxy5m3UGQ4SuktphH8NNK9MkWUqDDceGGjva11TeLw+jYHlw&#10;j/7M+49DfvzFU1elxddYKPU+HT7XIAIN4SX+d/9oBau4Pn6JP0B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oQdnBAAAA2wAAAA8AAAAAAAAAAAAAAAAAmAIAAGRycy9kb3du&#10;cmV2LnhtbFBLBQYAAAAABAAEAPUAAACGAwAAAAA=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0M3MMA&#10;AADbAAAADwAAAGRycy9kb3ducmV2LnhtbESPQYvCMBSE7wv+h/CEva2pHkSrUUQUhAXZWg8en82z&#10;DTYvtYla//1mYcHjMDPfMPNlZ2vxoNYbxwqGgwQEceG04VLBMd9+TUD4gKyxdkwKXuRhueh9zDHV&#10;7skZPQ6hFBHCPkUFVQhNKqUvKrLoB64hjt7FtRZDlG0pdYvPCLe1HCXJWFo0HBcqbGhdUXE93K2C&#10;1Ymzjbntzz/ZJTN5Pk34e3xV6rPfrWYgAnXhHf5v77SCyQj+vsQf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0M3M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pR8QA&#10;AADbAAAADwAAAGRycy9kb3ducmV2LnhtbESPQWvCQBSE7wX/w/IEb3VTB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hqUf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gxM8QA&#10;AADbAAAADwAAAGRycy9kb3ducmV2LnhtbESPQWvCQBSE7wX/w/IEb3VTE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IMTP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UqMQA&#10;AADbAAAADwAAAGRycy9kb3ducmV2LnhtbESPQWvCQBSE7wX/w/IEb3VTQ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ElKj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39" o:spid="_x0000_s1111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    <v:line id="Line 40" o:spid="_x0000_s1112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  <v:line id="Line 41" o:spid="_x0000_s1113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AExsQAAADbAAAADwAAAGRycy9kb3ducmV2LnhtbESPzWrDMBCE74W8g9hAbrXcBILrWg4l&#10;PxByq90H2Fpb2621cizFcfv0VSDQ4zAz3zDZZjKdGGlwrWUFT1EMgriyuuVawXt5eExAOI+ssbNM&#10;Cn7IwSafPWSYanvlNxoLX4sAYZeigsb7PpXSVQ0ZdJHtiYP3aQeDPsihlnrAa4CbTi7jeC0NthwW&#10;Guxp21D1XVyMgt2uLs+XZXIcq489b8/trz2tvpRazKfXFxCeJv8fvrePWkHyDLcv4QfI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TGxAAAANsAAAAPAAAAAAAAAAAA&#10;AAAAAKECAABkcnMvZG93bnJldi54bWxQSwUGAAAAAAQABAD5AAAAkgMAAAAA&#10;" strokeweight="2pt"/>
                  <v:line id="Line 42" o:spid="_x0000_s1114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7hsAAAADbAAAADwAAAGRycy9kb3ducmV2LnhtbERPy4rCMBTdD/gP4QqzG1MdEK2mRXyA&#10;uBvrB1yba1ttbmoTa/XrJ4uBWR7Oe5n2phYdta6yrGA8ikAQ51ZXXCg4ZbuvGQjnkTXWlknBixyk&#10;yeBjibG2T/6h7ugLEULYxaig9L6JpXR5SQbdyDbEgbvY1qAPsC2kbvEZwk0tJ1E0lQYrDg0lNrQu&#10;Kb8dH0bBZlNk98dktu/y85bX9+ptD99XpT6H/WoBwlPv/8V/7r1WMA/rw5fwA2Ty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zO4bAAAAA2wAAAA8AAAAAAAAAAAAAAAAA&#10;oQIAAGRycy9kb3ducmV2LnhtbFBLBQYAAAAABAAEAPkAAACOAwAAAAA=&#10;" strokeweight="2pt"/>
                  <v:shape id="Text Box 43" o:spid="_x0000_s1115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+NG8MA&#10;AADbAAAADwAAAGRycy9kb3ducmV2LnhtbESPQWvCQBSE74L/YXmCN93Eg9jUVaygeBDapKXnR/aZ&#10;hGbfhuxT4793C4Ueh5n5hllvB9eqG/Wh8WwgnSegiEtvG64MfH0eZitQQZAttp7JwIMCbDfj0Roz&#10;6++c062QSkUIhwwN1CJdpnUoa3IY5r4jjt7F9w4lyr7Stsd7hLtWL5JkqR02HBdq7GhfU/lTXJ2B&#10;Y7H80KvzcGZJJc3z3eX79PZuzHQy7F5BCQ3yH/5rn6yBlxR+v8Qfo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+NG8MAAADbAAAADwAAAAAAAAAAAAAAAACYAgAAZHJzL2Rv&#10;d25yZXYueG1sUEsFBgAAAAAEAAQA9QAAAIgDAAAAAA==&#10;" filled="f" stroked="f">
                    <v:textbox inset=".5mm,0,0,0">
                      <w:txbxContent>
                        <w:p w:rsidR="00875623" w:rsidRPr="00931B82" w:rsidRDefault="00875623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shape id="Text Box 45" o:spid="_x0000_s1117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975535" w:rsidRDefault="0074112F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97553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ПКС СП наведена в додатку В. 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 xml:space="preserve">Вхідні та вихідні дані знаходяться на пристроях вводу/виводу так, як показано на </w:t>
      </w:r>
      <w:r>
        <w:rPr>
          <w:rFonts w:ascii="Times New Roman" w:hAnsi="Times New Roman" w:cs="Times New Roman"/>
          <w:sz w:val="28"/>
          <w:szCs w:val="28"/>
          <w:lang w:val="uk-UA"/>
        </w:rPr>
        <w:t>схемі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975535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2. Розробка паралельного математичного алгоритму</w:t>
      </w:r>
    </w:p>
    <w:p w:rsidR="00424CEB" w:rsidRPr="008A7B99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A7B9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A7B99">
        <w:rPr>
          <w:rFonts w:ascii="Times New Roman" w:hAnsi="Times New Roman" w:cs="Times New Roman"/>
          <w:sz w:val="28"/>
          <w:szCs w:val="28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, 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3. Аналіз задачі з точки зору концепції необмеженого паралелізму (КНП)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Мунро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комп’ютерної системи з необмеженим числом процесорів 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 час обчислень 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4. Розробка алгоритмів процесів</w:t>
      </w:r>
    </w:p>
    <w:p w:rsidR="00D44AC4" w:rsidRDefault="002F35D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ax(a, 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FD288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8A7B99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>виходячи з завдання мiнiмiзацiї кількості захищених операцій.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lastRenderedPageBreak/>
        <w:t>Клас TaskControl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, а також поля inputCoun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calcCount</w:t>
      </w:r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</w:t>
      </w:r>
      <w:r w:rsidR="00975535" w:rsidRPr="009755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класу </w:t>
      </w:r>
      <w:r w:rsidR="00975535"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в додатку А.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waitInput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waitCalc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wait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О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В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copyMB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copyMO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InputDone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CalcDone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Done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Main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TaskWorker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задачний ти</w:t>
      </w:r>
      <w:r>
        <w:rPr>
          <w:rFonts w:ascii="Times New Roman" w:hAnsi="Times New Roman" w:cs="Times New Roman"/>
          <w:sz w:val="28"/>
          <w:szCs w:val="28"/>
          <w:lang w:val="uk-UA"/>
        </w:rPr>
        <w:t>п, реалізує інтерфейс Runnable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lastRenderedPageBreak/>
        <w:t>– TaskControl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уальна машина Java: Sun Java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(значення в мілісекундах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8D6A5D">
        <w:tc>
          <w:tcPr>
            <w:tcW w:w="2039" w:type="dxa"/>
            <w:vMerge/>
          </w:tcPr>
          <w:p w:rsid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8D6A5D">
        <w:tc>
          <w:tcPr>
            <w:tcW w:w="2039" w:type="dxa"/>
            <w:vMerge w:val="restart"/>
            <w:vAlign w:val="center"/>
          </w:tcPr>
          <w:p w:rsidR="00A14CC4" w:rsidRPr="00C94A6F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8D6A5D">
        <w:tc>
          <w:tcPr>
            <w:tcW w:w="2039" w:type="dxa"/>
            <w:vMerge/>
          </w:tcPr>
          <w:p w:rsidR="00A14CC4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838700" cy="3114675"/>
            <wp:effectExtent l="0" t="0" r="0" b="9525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5FEA217" wp14:editId="6631DE7F">
            <wp:extent cx="4972050" cy="344805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FE24D62" wp14:editId="6BA81C04">
            <wp:extent cx="4981575" cy="3429000"/>
            <wp:effectExtent l="0" t="0" r="9525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329F51" wp14:editId="25DDA23F">
            <wp:extent cx="5095875" cy="3371850"/>
            <wp:effectExtent l="0" t="0" r="9525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C0E5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5162550" cy="360045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A11D780" wp14:editId="6022FAE2">
            <wp:extent cx="5257800" cy="3609975"/>
            <wp:effectExtent l="0" t="0" r="0" b="9525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5172075" cy="3905250"/>
            <wp:effectExtent l="0" t="0" r="9525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429125" cy="2581275"/>
            <wp:effectExtent l="0" t="0" r="9525" b="9525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>м’яттю, написаної на мові Java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r w:rsidR="004C0D77" w:rsidRPr="00B72355">
        <w:rPr>
          <w:rFonts w:ascii="Times New Roman" w:hAnsi="Times New Roman" w:cs="Times New Roman"/>
          <w:sz w:val="28"/>
          <w:szCs w:val="28"/>
          <w:lang w:val="uk-UA"/>
        </w:rPr>
        <w:t>чотирма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потоками. Характер графіків </w:t>
      </w:r>
      <w:r w:rsidR="00B72355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ів прискорення однаковий для систем з 2, 3 та 4 ядрами.</w:t>
      </w:r>
    </w:p>
    <w:p w:rsidR="00734D49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більшенн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ер P &gt; 2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дат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ділиться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сіма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синхронізацію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4D49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ірогід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виникнення досить значущої похибки.</w:t>
      </w:r>
    </w:p>
    <w:p w:rsidR="00D148BA" w:rsidRDefault="00875623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04CA9B3F" wp14:editId="6BB26739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99" name="Группа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0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1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02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7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875623" w:rsidRPr="00931B82" w:rsidRDefault="00875623" w:rsidP="00875623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8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75623" w:rsidRPr="00931B82" w:rsidRDefault="00875623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75623" w:rsidRPr="00931B82" w:rsidRDefault="00875623" w:rsidP="00875623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9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30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1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2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3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4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5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6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7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8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9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0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1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14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0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CA9B3F" id="Группа 99" o:spid="_x0000_s1122" style="position:absolute;left:0;text-align:left;margin-left:-5.1pt;margin-top:-36.8pt;width:518.75pt;height:806.55pt;z-index:251662336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">
                <v:rect id="Rectangle 3" o:spid="_x0000_s1123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nJFc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gi/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JyRXEAAAA3AAAAA8AAAAAAAAAAAAAAAAAmAIAAGRycy9k&#10;b3ducmV2LnhtbFBLBQYAAAAABAAEAPUAAACJAwAAAAA=&#10;" filled="f" strokeweight="2pt"/>
                <v:group id="Group 4" o:spid="_x0000_s1124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line id="Line 5" o:spid="_x0000_s1125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HZNMIAAADcAAAADwAAAGRycy9kb3ducmV2LnhtbERP22rCQBB9L/gPywh9azZGKCHNKuIF&#10;xDejHzDNTpPU7GzMrjH1691CoW9zONfJl6NpxUC9aywrmEUxCOLS6oYrBefT7i0F4TyyxtYyKfgh&#10;B8vF5CXHTNs7H2kofCVCCLsMFdTed5mUrqzJoItsRxy4L9sb9AH2ldQ93kO4aWUSx+/SYMOhocaO&#10;1jWVl+JmFGw21el6S9L9UH5ueX1tHvYw/1bqdTquPkB4Gv2/+M+912F+nMDvM+ECuXg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+HZNMIAAADcAAAADwAAAAAAAAAAAAAA&#10;AAChAgAAZHJzL2Rvd25yZXYueG1sUEsFBgAAAAAEAAQA+QAAAJADAAAAAA==&#10;" strokeweight="2pt"/>
                  <v:line id="Line 6" o:spid="_x0000_s1126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/>
                  <v:line id="Line 7" o:spid="_x0000_s1127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  <v:line id="Line 8" o:spid="_x0000_s1128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  <v:line id="Line 9" o:spid="_x0000_s1129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QXfM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Bd8xwAAANwAAAAPAAAAAAAA&#10;AAAAAAAAAKECAABkcnMvZG93bnJldi54bWxQSwUGAAAAAAQABAD5AAAAlQMAAAAA&#10;"/>
                  <v:line id="Line 10" o:spid="_x0000_s1130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  <v:line id="Line 11" o:spid="_x0000_s1131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0Rk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HdEZG9AAAA3AAAAA8AAAAAAAAAAAAAAAAAoQIA&#10;AGRycy9kb3ducmV2LnhtbFBLBQYAAAAABAAEAPkAAACLAwAAAAA=&#10;" strokeweight="2pt"/>
                  <v:line id="Line 12" o:spid="_x0000_s1132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  <v:line id="Line 13" o:spid="_x0000_s1133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Mqf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Qyp9vgAAANwAAAAPAAAAAAAAAAAAAAAAAKEC&#10;AABkcnMvZG93bnJldi54bWxQSwUGAAAAAAQABAD5AAAAjAMAAAAA&#10;" strokeweight="2pt"/>
                  <v:line id="Line 14" o:spid="_x0000_s1134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y+D8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rT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y+D8IAAADcAAAADwAAAAAAAAAAAAAA&#10;AAChAgAAZHJzL2Rvd25yZXYueG1sUEsFBgAAAAAEAAQA+QAAAJADAAAAAA==&#10;" strokeweight="2pt"/>
                  <v:line id="Line 15" o:spid="_x0000_s1135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6GhsMAAADcAAAADwAAAGRycy9kb3ducmV2LnhtbERPTWvCQBC9C/0Pywi96UbBUlM3QYpK&#10;D14aveQ2ZMdsanY2ZteY/vtuodDbPN7nbPLRtmKg3jeOFSzmCQjiyumGawXn0372CsIHZI2tY1Lw&#10;TR7y7GmywVS7B3/SUIRaxBD2KSowIXSplL4yZNHPXUccuYvrLYYI+1rqHh8x3LZymSQv0mLDscFg&#10;R++GqmtxtwqOu+F2KYtt4CN+He6HZVmuTKfU83TcvoEINIZ/8Z/7Q8f5izX8PhMvkNk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zehobDAAAA3AAAAA8AAAAAAAAAAAAA&#10;AAAAoQIAAGRycy9kb3ducmV2LnhtbFBLBQYAAAAABAAEAPkAAACRAwAAAAA=&#10;" strokeweight="2pt"/>
                  <v:line id="Line 16" o:spid="_x0000_s1136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q+uMQAAADcAAAADwAAAGRycy9kb3ducmV2LnhtbESPzW7CQAyE75V4h5WRuJUNQapQYEGI&#10;HwlxK/QB3KxJAllvyC4h9OnrQ6XebM145vNi1btaddSGyrOByTgBRZx7W3Fh4Ou8f5+BChHZYu2Z&#10;DLwowGo5eFtgZv2TP6k7xUJJCIcMDZQxNpnWIS/JYRj7hli0i28dRlnbQtsWnxLuap0myYd2WLE0&#10;lNjQpqT8dno4A9ttcb4/0tmhy793vLlXP/44vRozGvbrOahIffw3/10frOCngi/PyAR6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yr64xAAAANwAAAAPAAAAAAAAAAAA&#10;AAAAAKECAABkcnMvZG93bnJldi54bWxQSwUGAAAAAAQABAD5AAAAkgMAAAAA&#10;" strokeweight="2pt"/>
                  <v:line id="Line 17" o:spid="_x0000_s1137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rdL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CK3S+9AAAA3AAAAA8AAAAAAAAAAAAAAAAAoQIA&#10;AGRycy9kb3ducmV2LnhtbFBLBQYAAAAABAAEAPkAAACLAwAAAAA=&#10;" strokeweight="2pt"/>
                  <v:line id="Line 18" o:spid="_x0000_s1138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beSsEAAADcAAAADwAAAGRycy9kb3ducmV2LnhtbERPTYvCMBC9L/gfwgje1tTCylKNIrIr&#10;e/CyXS+9Dc3YVJtJbWKt/34jCN7m8T5nuR5sI3rqfO1YwWyagCAuna65UnD4+37/BOEDssbGMSm4&#10;k4f1avS2xEy7G/9Sn4dKxBD2GSowIbSZlL40ZNFPXUscuaPrLIYIu0rqDm8x3DYyTZK5tFhzbDDY&#10;0tZQec6vVsH+q78ci3wTeI+n3XWXFsWHaZWajIfNAkSgIbzET/ePjvPTFB7PxAvk6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Ft5KwQAAANwAAAAPAAAAAAAAAAAAAAAA&#10;AKECAABkcnMvZG93bnJldi54bWxQSwUGAAAAAAQABAD5AAAAjwMAAAAA&#10;" strokeweight="2pt"/>
                  <v:shape id="Text Box 19" o:spid="_x0000_s1139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mT+MMA&#10;AADcAAAADwAAAGRycy9kb3ducmV2LnhtbERPTWvCQBC9F/oflin01my0IG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rmT+M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40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ALjMMA&#10;AADcAAAADwAAAGRycy9kb3ducmV2LnhtbERPTWvCQBC9F/oflin01myUIm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ALjM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41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VJ88IA&#10;AADcAAAADwAAAGRycy9kb3ducmV2LnhtbERPS4vCMBC+C/sfwizsRTS1oEg1yq664GE9+MDz0Ixt&#10;sZmUJNr6742w4G0+vufMl52pxZ2crywrGA0TEMS51RUXCk7H38EUhA/IGmvLpOBBHpaLj94cM21b&#10;3tP9EAoRQ9hnqKAMocmk9HlJBv3QNsSRu1hnMEToCqkdtjHc1DJNkok0WHFsKLGhVUn59XAzCiZr&#10;d2v3vOqvT5s/3DVFev55nJX6+uy+ZyACdeEt/ndvdZyfjuH1TLx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pUnz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42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4wYMIA&#10;AADcAAAADwAAAGRycy9kb3ducmV2LnhtbERPTYvCMBC9C/sfwizsTVM9FK1GEVlBWFis3cMex2Zs&#10;g82k22S1/nsjCN7m8T5nseptIy7UeeNYwXiUgCAunTZcKfgptsMpCB+QNTaOScGNPKyWb4MFZtpd&#10;OafLIVQihrDPUEEdQptJ6cuaLPqRa4kjd3KdxRBhV0nd4TWG20ZOkiSVFg3Hhhpb2tRUng//VsH6&#10;l/NP8/d93Oen3BTFLOGv9KzUx3u/noMI1IeX+One6Th/ksLjmXiB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zjBgwgAAANw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43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KV+8MA&#10;AADcAAAADwAAAGRycy9kb3ducmV2LnhtbERPTWvCQBC9F/oflil4azb1oDZ1I1IUBKE0pocep9kx&#10;WZKdTbOrpv/eLQje5vE+Z7kabSfONHjjWMFLkoIgrpw2XCv4KrfPCxA+IGvsHJOCP/Kwyh8flphp&#10;d+GCzodQixjCPkMFTQh9JqWvGrLoE9cTR+7oBoshwqGWesBLDLednKbpTFo0HBsa7Om9oao9nKyC&#10;9TcXG/P78fNZHAtTlq8p72etUpOncf0GItAY7uKbe6fj/Okc/p+JF8j8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KV+8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875623" w:rsidRPr="00931B82" w:rsidRDefault="00875623" w:rsidP="00875623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44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TmbcYA&#10;AADcAAAADwAAAGRycy9kb3ducmV2LnhtbESPQW/CMAyF70j7D5En7YLWdD0g1JEiBpu0wzjAEGer&#10;8dqKxqmSQMu/nw+TdrP1nt/7vFpPrlc3CrHzbOAly0ER19523Bg4fX88L0HFhGyx90wG7hRhXT3M&#10;VlhaP/KBbsfUKAnhWKKBNqWh1DrWLTmMmR+IRfvxwWGSNTTaBhwl3PW6yPOFdtixNLQ40Lal+nK8&#10;OgOLXbiOB97Od6f3L9wPTXF+u5+NeXqcNq+gEk3p3/x3/WkFvxBaeUYm0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KTmbcYAAADcAAAADwAAAAAAAAAAAAAAAACYAgAAZHJz&#10;L2Rvd25yZXYueG1sUEsFBgAAAAAEAAQA9QAAAIs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75623" w:rsidRPr="00931B82" w:rsidRDefault="00875623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875623" w:rsidRPr="00931B82" w:rsidRDefault="00875623" w:rsidP="00875623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45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O+/8MA&#10;AADcAAAADwAAAGRycy9kb3ducmV2LnhtbERPS4vCMBC+L/gfwgheRNMty6LVKLIgiIfF9XHwNjRj&#10;U2wmpYna7q/fCAve5uN7znzZ2krcqfGlYwXv4wQEce50yYWC42E9moDwAVlj5ZgUdORhuei9zTHT&#10;7sE/dN+HQsQQ9hkqMCHUmZQ+N2TRj11NHLmLayyGCJtC6gYfMdxWMk2ST2mx5NhgsKYvQ/l1f7MK&#10;hm3HZ/PR/Q5333JLx9NNpmdSatBvVzMQgdrwEv+7NzrOT6fwfCZeIB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qO+/8MAAADcAAAADwAAAAAAAAAAAAAAAACYAgAAZHJzL2Rv&#10;d25yZXYueG1sUEsFBgAAAAAEAAQA9QAAAIgDAAAAAA==&#10;" filled="f" stroked="f">
                    <v:textbox inset="0,3.5mm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46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KbUsUA&#10;AADcAAAADwAAAGRycy9kb3ducmV2LnhtbESPQWvCQBCF74X+h2UEb3VjB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sptS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47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fZLcIA&#10;AADcAAAADwAAAGRycy9kb3ducmV2LnhtbERPS4vCMBC+L/gfwgh7WTTVBZFqlPWx4EEPVfE8NGNb&#10;tpmUJNr6782C4G0+vufMl52pxZ2crywrGA0TEMS51RUXCs6n38EUhA/IGmvLpOBBHpaL3sccU21b&#10;zuh+DIWIIexTVFCG0KRS+rwkg35oG+LIXa0zGCJ0hdQO2xhuajlOkok0WHFsKLGhdUn53/FmFEw2&#10;7tZmvP7anLd7PDTF+LJ6XJT67Hc/MxCBuvAWv9w7Hed/j+D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9kt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48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HWsIA&#10;AADcAAAADwAAAGRycy9kb3ducmV2LnhtbERPS4vCMBC+C/sfwizsRTS1gkg1yq664GE9+MDz0Ixt&#10;sZmUJNr6742w4G0+vufMl52pxZ2crywrGA0TEMS51RUXCk7H38EUhA/IGmvLpOBBHpaLj94cM21b&#10;3tP9EAoRQ9hnqKAMocmk9HlJBv3QNsSRu1hnMEToCqkdtjHc1DJNkok0WHFsKLGhVUn59XAzCiZr&#10;d2v3vOqvT5s/3DVFev55nJX6+uy+ZyACdeEt/ndvdZw/TuH1TLx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lUda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49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cIA&#10;AADcAAAADwAAAGRycy9kb3ducmV2LnhtbERPS4vCMBC+C/sfwix4kTVdBZGuUVwf4EEPdcXz0My2&#10;xWZSkmjrvzeC4G0+vufMFp2pxY2crywr+B4mIIhzqysuFJz+tl9TED4ga6wtk4I7eVjMP3ozTLVt&#10;OaPbMRQihrBPUUEZQpNK6fOSDPqhbYgj92+dwRChK6R22MZwU8tRkkykwYpjQ4kNrUrKL8erUTBZ&#10;u2ub8WqwPm32eGiK0fn3flaq/9ktf0AE6sJb/HLvdJw/HsPzmXiB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2eLB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50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B6tcMA&#10;AADcAAAADwAAAGRycy9kb3ducmV2LnhtbERPS2vCQBC+F/wPywi9FN00LSLRVaxpoYf2oBXPQ3ZM&#10;gtnZsLvm8e+7hYK3+fies94OphEdOV9bVvA8T0AQF1bXXCo4/XzMliB8QNbYWCYFI3nYbiYPa8y0&#10;7flA3TGUIoawz1BBFUKbSemLigz6uW2JI3exzmCI0JVSO+xjuGlkmiQLabDm2FBhS/uKiuvxZhQs&#10;cnfrD7x/yk/vX/jdlun5bTwr9TgddisQgYZwF/+7P3Wc//IKf8/EC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B6tcMAAADcAAAADwAAAAAAAAAAAAAAAACYAgAAZHJzL2Rv&#10;d25yZXYueG1sUEsFBgAAAAAEAAQA9QAAAIg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51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zfLsMA&#10;AADcAAAADwAAAGRycy9kb3ducmV2LnhtbERPS2vCQBC+F/wPywi9FN00pSLRVaxpoYf2oBXPQ3ZM&#10;gtnZsLvm8e+7hYK3+fies94OphEdOV9bVvA8T0AQF1bXXCo4/XzMliB8QNbYWCYFI3nYbiYPa8y0&#10;7flA3TGUIoawz1BBFUKbSemLigz6uW2JI3exzmCI0JVSO+xjuGlkmiQLabDm2FBhS/uKiuvxZhQs&#10;cnfrD7x/yk/vX/jdlun5bTwr9TgddisQgYZwF/+7P3Wc//IKf8/EC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3zfLsMAAADcAAAADwAAAAAAAAAAAAAAAACYAgAAZHJzL2Rv&#10;d25yZXYueG1sUEsFBgAAAAAEAAQA9QAAAIg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52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5BWcMA&#10;AADcAAAADwAAAGRycy9kb3ducmV2LnhtbERPTWvCQBC9F/wPywheSt3UQiipq2hSwUN70Iach+w0&#10;Cc3Oht3VxH/vFgq9zeN9zno7mV5cyfnOsoLnZQKCuLa640ZB+XV4egXhA7LG3jIpuJGH7Wb2sMZM&#10;25FPdD2HRsQQ9hkqaEMYMil93ZJBv7QDceS+rTMYInSN1A7HGG56uUqSVBrsODa0OFDeUv1zvhgF&#10;aeEu44nzx6J8/8DPoVlV+1ul1GI+7d5ABJrCv/jPfdRx/ksKv8/EC+Tm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65BWcMAAADcAAAADwAAAAAAAAAAAAAAAACYAgAAZHJzL2Rv&#10;d25yZXYueG1sUEsFBgAAAAAEAAQA9QAAAIg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53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sDJsMA&#10;AADcAAAADwAAAGRycy9kb3ducmV2LnhtbERPTWvCQBC9F/wPywi91Y0tWI2uIqIgFKQxHjyO2TFZ&#10;zM6m2VXTf+8WCt7m8T5ntuhsLW7UeuNYwXCQgCAunDZcKjjkm7cxCB+QNdaOScEveVjMey8zTLW7&#10;c0a3fShFDGGfooIqhCaV0hcVWfQD1xBH7uxaiyHCtpS6xXsMt7V8T5KRtGg4NlTY0Kqi4rK/WgXL&#10;I2dr87M7fWfnzOT5JOGv0UWp1363nIII1IWn+N+91XH+xyf8PRMv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sDJs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54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SXVMUA&#10;AADcAAAADwAAAGRycy9kb3ducmV2LnhtbESPQWvCQBCF74X+h2UEb3VjBampq0ixIBSkMT30OM2O&#10;yWJ2NmZXTf+9cyj0NsN78943y/XgW3WlPrrABqaTDBRxFazj2sBX+f70AiomZIttYDLwSxHWq8eH&#10;JeY23Lig6yHVSkI45migSanLtY5VQx7jJHTEoh1D7zHJ2tfa9niTcN/q5yyba4+OpaHBjt4aqk6H&#10;izew+eZi6877n8/iWLiyXGT8MT8ZMx4Nm1dQiYb0b/673lnBnwmt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xJdU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55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gyz8IA&#10;AADcAAAADwAAAGRycy9kb3ducmV2LnhtbERPTYvCMBC9L/gfwix4W9NVkLVrFBEFQVis9eBxthnb&#10;YDOpTdT67zfCgrd5vM+Zzjtbixu13jhW8DlIQBAXThsuFRzy9ccXCB+QNdaOScGDPMxnvbcpptrd&#10;OaPbPpQihrBPUUEVQpNK6YuKLPqBa4gjd3KtxRBhW0rd4j2G21oOk2QsLRqODRU2tKyoOO+vVsHi&#10;yNnKXH5+d9kpM3k+SXg7PivVf+8W3yACdeEl/ndvdJw/msDzmXiBn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iDLPwgAAANw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56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7ToL8UA&#10;AADcAAAADwAAAGRycy9kb3ducmV2LnhtbESPQWvCQBCF74X+h2UEb3VjE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tOgv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57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hNtMMA&#10;AADcAAAADwAAAGRycy9kb3ducmV2LnhtbERPTWvCQBC9F/oflil4azaKSJu6ESkKBUEa00OP0+yY&#10;LMnOxuxW4793CwVv83ifs1yNthNnGrxxrGCapCCIK6cN1wq+yu3zCwgfkDV2jknBlTys8seHJWba&#10;Xbig8yHUIoawz1BBE0KfSemrhiz6xPXEkTu6wWKIcKilHvASw20nZ2m6kBYNx4YGe3pvqGoPv1bB&#10;+puLjTntfz6LY2HK8jXl3aJVavI0rt9ABBrDXfzv/tBx/nwKf8/EC2R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hNtM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58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em+L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d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h6b4vgAAANwAAAAPAAAAAAAAAAAAAAAAAKEC&#10;AABkcnMvZG93bnJldi54bWxQSwUGAAAAAAQABAD5AAAAjAMAAAAA&#10;" strokeweight="2pt"/>
                  <v:line id="Line 39" o:spid="_x0000_s1159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sDY8EAAADcAAAADwAAAGRycy9kb3ducmV2LnhtbERPS4vCMBC+C/sfwix403TXVaQ2iggV&#10;b7KtF29jM31gMylN1PrvzcKCt/n4npNsBtOKO/WusazgaxqBIC6sbrhScMrTyRKE88gaW8uk4EkO&#10;NuuPUYKxtg/+pXvmKxFC2MWooPa+i6V0RU0G3dR2xIErbW/QB9hXUvf4COGmld9RtJAGGw4NNXa0&#10;q6m4Zjej4Ho+zdP9cafzNtvqS5X686XUSo0/h+0KhKfBv8X/7oMO839m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ywNjwQAAANwAAAAPAAAAAAAAAAAAAAAA&#10;AKECAABkcnMvZG93bnJldi54bWxQSwUGAAAAAAQABAD5AAAAjwMAAAAA&#10;" strokeweight="2pt"/>
                  <v:line id="Line 40" o:spid="_x0000_s1160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KbF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IpsXvgAAANwAAAAPAAAAAAAAAAAAAAAAAKEC&#10;AABkcnMvZG93bnJldi54bWxQSwUGAAAAAAQABAD5AAAAjAMAAAAA&#10;" strokeweight="2pt"/>
                  <v:line id="Line 41" o:spid="_x0000_s1161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L4gMMAAADcAAAADwAAAGRycy9kb3ducmV2LnhtbERP22rCQBB9L/gPywh9qxutLZK6SjEV&#10;gm81/YBpdpqkZmdjdnPRr3cLBd/mcK6z3o6mFj21rrKsYD6LQBDnVldcKPjK9k8rEM4ja6wtk4IL&#10;OdhuJg9rjLUd+JP6oy9ECGEXo4LS+yaW0uUlGXQz2xAH7se2Bn2AbSF1i0MIN7VcRNGrNFhxaCix&#10;oV1J+enYGQVJUmTnbrFK+/z7g3fn6moPz79KPU7H9zcQnkZ/F/+7Ux3mL1/g75lwgd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5i+IDDAAAA3AAAAA8AAAAAAAAAAAAA&#10;AAAAoQIAAGRycy9kb3ducmV2LnhtbFBLBQYAAAAABAAEAPkAAACRAwAAAAA=&#10;" strokeweight="2pt"/>
                  <v:line id="Line 42" o:spid="_x0000_s1162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Bm98MAAADcAAAADwAAAGRycy9kb3ducmV2LnhtbERP22rCQBB9L/gPywh9q5taEUmzCSUq&#10;iG9qP2CanSZps7Mxu7m0X+8WCr7N4VwnySbTiIE6V1tW8LyIQBAXVtdcKni/7J82IJxH1thYJgU/&#10;5CBLZw8JxtqOfKLh7EsRQtjFqKDyvo2ldEVFBt3CtsSB+7SdQR9gV0rd4RjCTSOXUbSWBmsODRW2&#10;lFdUfJ97o2C7LS/Xfrk5DMXHjvNr/WuPL19KPc6nt1cQniZ/F/+7DzrMX63h75lwgUx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6wZvfDAAAA3AAAAA8AAAAAAAAAAAAA&#10;AAAAoQIAAGRycy9kb3ducmV2LnhtbFBLBQYAAAAABAAEAPkAAACRAwAAAAA=&#10;" strokeweight="2pt"/>
                  <v:shape id="Text Box 43" o:spid="_x0000_s1163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/JpcIA&#10;AADcAAAADwAAAGRycy9kb3ducmV2LnhtbERPTWvCQBC9F/wPywi91U2kWImuYgsWD0KbWHoesmMS&#10;zM6G7FTjv3cLgrd5vM9ZrgfXqjP1ofFsIJ0koIhLbxuuDPwcti9zUEGQLbaeycCVAqxXo6clZtZf&#10;OKdzIZWKIRwyNFCLdJnWoazJYZj4jjhyR987lAj7StseLzHctXqaJDPtsOHYUGNHHzWVp+LPGfgs&#10;Zt96vh/2LKmkeb45/u7ev4x5Hg+bBSihQR7iu3tn4/zXN/h/Jl6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8mlwgAAANwAAAAPAAAAAAAAAAAAAAAAAJgCAABkcnMvZG93&#10;bnJldi54bWxQSwUGAAAAAAQABAD1AAAAhwMAAAAA&#10;" filled="f" stroked="f">
                    <v:textbox inset=".5mm,0,0,0">
                      <w:txbxContent>
                        <w:p w:rsidR="00875623" w:rsidRPr="00931B82" w:rsidRDefault="00875623" w:rsidP="00875623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64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+REsIAAADc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wu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G+REsIAAADcAAAADwAAAAAAAAAAAAAA&#10;AAChAgAAZHJzL2Rvd25yZXYueG1sUEsFBgAAAAAEAAQA+QAAAJADAAAAAA==&#10;" strokeweight="2pt"/>
                  <v:shape id="Text Box 45" o:spid="_x0000_s1165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5BssIA&#10;AADcAAAADwAAAGRycy9kb3ducmV2LnhtbERPTYvCMBC9L/gfwix4W9MVkbVrFBEFQVis9eBxthnb&#10;YDOpTdT67zfCgrd5vM+Zzjtbixu13jhW8DlIQBAXThsuFRzy9ccXCB+QNdaOScGDPMxnvbcpptrd&#10;OaPbPpQihrBPUUEVQpNK6YuKLPqBa4gjd3KtxRBhW0rd4j2G21oOk2QsLRqODRU2tKyoOO+vVsHi&#10;yNnKXH5+d9kpM3k+SXg7PivVf+8W3yACdeEl/ndvdJw/msDzmXiBn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kGywgAAANw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66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1+8sUA&#10;AADcAAAADwAAAGRycy9kb3ducmV2LnhtbESPQWvCQBCF74X+h2UEb3VjQ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bX7y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67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HbacMA&#10;AADcAAAADwAAAGRycy9kb3ducmV2LnhtbERPTWvCQBC9F/oflil4azYKSpu6ESkKBUEa00OP0+yY&#10;LMnOxuxW4793CwVv83ifs1yNthNnGrxxrGCapCCIK6cN1wq+yu3zCwgfkDV2jknBlTys8seHJWba&#10;Xbig8yHUIoawz1BBE0KfSemrhiz6xPXEkTu6wWKIcKilHvASw20nZ2m6kBYNx4YGe3pvqGoPv1bB&#10;+puLjTntfz6LY2HK8jXl3aJVavI0rt9ABBrDXfzv/tBx/nwKf8/EC2R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Hbac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68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NFHsMA&#10;AADcAAAADwAAAGRycy9kb3ducmV2LnhtbERPTWvCQBC9F/oflin01mwUKm10I1IUCgUxpgePY3ZM&#10;lmRn0+xW03/vCgVv83ifs1iOthNnGrxxrGCSpCCIK6cN1wq+y83LGwgfkDV2jknBH3lY5o8PC8y0&#10;u3BB532oRQxhn6GCJoQ+k9JXDVn0ieuJI3dyg8UQ4VBLPeAlhttOTtN0Ji0ajg0N9vTRUNXuf62C&#10;1YGLtfnZHnfFqTBl+Z7y16xV6vlpXM1BBBrDXfzv/tRx/usU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fNFHs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69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KVv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EpW+vgAAANwAAAAPAAAAAAAAAAAAAAAAAKEC&#10;AABkcnMvZG93bnJldi54bWxQSwUGAAAAAAQABAD5AAAAjAMAAAAA&#10;" strokeweight="2pt"/>
                </v:group>
                <w10:wrap anchorx="margin"/>
              </v:group>
            </w:pict>
          </mc:Fallback>
        </mc:AlternateConten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РОЗДІЛ 3. РОЗРОБКА ПРОГРАМИ ПРГ2 ДЛЯ ПКС ЛП</w:t>
      </w:r>
    </w:p>
    <w:p w:rsidR="00E1555B" w:rsidRPr="00E1555B" w:rsidRDefault="00E1555B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148BA" w:rsidRPr="00E1555B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льної системи</w:t>
      </w:r>
    </w:p>
    <w:p w:rsidR="00D148BA" w:rsidRDefault="00D148B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 xml:space="preserve"> з локальною пам’яттю, що складається з Р процесорів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ох пристроїв 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>вводу/виводу. Структурна схема ПКС ЛП наведена в додатку Г. Для коректної роботи програми кількість процесорів має бути не меншою ніж шість та кратною трьом. Вхідні та вихідні дані знаходяться на пристроях вводу/виводу так, як показано на схемі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та бібліотека паралельного програмування: С++ та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E079B7">
        <w:rPr>
          <w:rFonts w:ascii="Times New Roman" w:hAnsi="Times New Roman" w:cs="Times New Roman"/>
          <w:sz w:val="28"/>
          <w:szCs w:val="28"/>
        </w:rPr>
        <w:t>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тематична задача для комп’ютерної системи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з локальною пам’яттю співпадає з уже розглянутою в 2 розділі задачею, тому розділи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>Розробка паралельного математичного алгоритму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» та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 xml:space="preserve">Аналіз задачі з точки зору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КНП»</w:t>
      </w:r>
      <w:r w:rsidR="009A03D0">
        <w:rPr>
          <w:rFonts w:ascii="Times New Roman" w:hAnsi="Times New Roman" w:cs="Times New Roman"/>
          <w:sz w:val="28"/>
          <w:szCs w:val="28"/>
          <w:lang w:val="uk-UA"/>
        </w:rPr>
        <w:t xml:space="preserve"> пропущені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A03D0" w:rsidRDefault="009A03D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D0" w:rsidRPr="00F1267F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9A03D0" w:rsidRPr="00F1267F">
        <w:rPr>
          <w:rFonts w:ascii="Times New Roman" w:hAnsi="Times New Roman" w:cs="Times New Roman"/>
          <w:b/>
          <w:sz w:val="28"/>
          <w:szCs w:val="28"/>
          <w:lang w:val="uk-UA"/>
        </w:rPr>
        <w:t>.2. Розробка алгоритмів процесів</w:t>
      </w:r>
    </w:p>
    <w:p w:rsidR="00F1267F" w:rsidRDefault="00F126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не забезпечення має бути масштабованим, тобто працювати на системі з будь-якою кількістю процесорів. Тому написаний алгоритм єдиний для всіх задач.</w:t>
      </w:r>
    </w:p>
    <w:p w:rsidR="00F1267F" w:rsidRDefault="00F1267F" w:rsidP="00F126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Т(0) – Т(Р-1)</w:t>
      </w:r>
    </w:p>
    <w:p w:rsidR="00F1267F" w:rsidRDefault="00F1267F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="009628F5"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 == 0 ввести МО та МВ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О та МВ в Т(1) та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рийняти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1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ввес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рийняти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uk-UA"/>
        </w:rPr>
        <w:t>з Т(Р/3 - 2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7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628F5">
        <w:rPr>
          <w:rFonts w:ascii="Times New Roman" w:hAnsi="Times New Roman" w:cs="Times New Roman"/>
          <w:sz w:val="28"/>
          <w:szCs w:val="28"/>
        </w:rPr>
        <w:t xml:space="preserve">МВ в </w:t>
      </w:r>
      <w:r>
        <w:rPr>
          <w:rFonts w:ascii="Times New Roman" w:hAnsi="Times New Roman" w:cs="Times New Roman"/>
          <w:sz w:val="28"/>
          <w:szCs w:val="28"/>
          <w:lang w:val="uk-UA"/>
        </w:rPr>
        <w:t>Т(2*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751136">
      <w:pPr>
        <w:pageBreakBefore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8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 / 3 - 2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9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2 * P / 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0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1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/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9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0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1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2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ax(Z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3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 = max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,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4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B * MC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+ a * MO * MK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5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1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2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3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4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5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6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7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8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1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2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3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4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5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вести МА.</w:t>
      </w:r>
    </w:p>
    <w:p w:rsidR="00FD49B0" w:rsidRDefault="00FD49B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FD49B0" w:rsidRPr="00FD49B0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.3</w:t>
      </w:r>
      <w:r w:rsidR="00FD49B0" w:rsidRPr="00FD49B0">
        <w:rPr>
          <w:rFonts w:ascii="Times New Roman" w:hAnsi="Times New Roman" w:cs="Times New Roman"/>
          <w:b/>
          <w:sz w:val="28"/>
          <w:szCs w:val="28"/>
          <w:lang w:val="uk-UA"/>
        </w:rPr>
        <w:t>. Розробка схеми взаємодії процесів</w:t>
      </w:r>
    </w:p>
    <w:p w:rsidR="00FD49B0" w:rsidRPr="00091651" w:rsidRDefault="00091651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хема взаємодії процесів наведена в додатку Б.</w:t>
      </w:r>
    </w:p>
    <w:p w:rsidR="00BA00F9" w:rsidRDefault="00BA00F9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</w:t>
      </w:r>
      <w:r w:rsidRPr="003E3FE5">
        <w:rPr>
          <w:rFonts w:ascii="Times New Roman" w:hAnsi="Times New Roman" w:cs="Times New Roman"/>
          <w:b/>
          <w:sz w:val="28"/>
          <w:szCs w:val="28"/>
          <w:lang w:val="uk-UA"/>
        </w:rPr>
        <w:t>.4. Розробка програми ПРГ2</w:t>
      </w:r>
    </w:p>
    <w:p w:rsidR="003E3FE5" w:rsidRDefault="003E3F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З для ПКС з локальною пам’яттю реалізоване на мові програмування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сновний модуль містить точку входу в програму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реалізує алгоритм процесів, описаній в розділі 3.2. Для передачі і приймання використовувалис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nd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cv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llreduc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істинг програми наведено в додатку Є.</w:t>
      </w:r>
    </w:p>
    <w:p w:rsid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5. Тестування програми ПРГ2</w:t>
      </w:r>
    </w:p>
    <w:p w:rsidR="009A030C" w:rsidRPr="00B4591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82A3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6. Висновки до розділу 3</w:t>
      </w:r>
    </w:p>
    <w:p w:rsidR="009A030C" w:rsidRDefault="009A030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- В даному </w:t>
      </w:r>
      <w:bookmarkStart w:id="0" w:name="_GoBack"/>
      <w:r>
        <w:rPr>
          <w:rFonts w:ascii="Times New Roman" w:hAnsi="Times New Roman" w:cs="Times New Roman"/>
          <w:sz w:val="28"/>
          <w:szCs w:val="28"/>
          <w:lang w:val="uk-UA"/>
        </w:rPr>
        <w:t xml:space="preserve">розділі було розроблено програму для паралельної комп’ютерної системи з локальною пам’яттю на мові С++ з використанням бібліотеки паралельного програмування </w:t>
      </w:r>
      <w:bookmarkEnd w:id="0"/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9A030C">
        <w:rPr>
          <w:rFonts w:ascii="Times New Roman" w:hAnsi="Times New Roman" w:cs="Times New Roman"/>
          <w:sz w:val="28"/>
          <w:szCs w:val="28"/>
        </w:rPr>
        <w:t>.</w:t>
      </w:r>
    </w:p>
    <w:p w:rsidR="00882A3C" w:rsidRPr="009A030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 Висновки по тестуванню.</w:t>
      </w: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0A4C" w:rsidRPr="00B50A4C" w:rsidRDefault="00B50A4C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Жуков И. А., Корочкін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йтел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олов’єв Г.Н., Нікітін В.Д. Операційні системи ЕОМ – М.: Вищ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. Java 8 издание. Полное руководство. Москва-Санкт-Петербург-Киев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В. Ада95: Введення в програмування – К.: Світ, 1999 – 26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, Жужель М. Авдієв А., Корочкін Д. Захищений модуль як універсальний засіб синхронізації процесів – Вісн. НТУУ«КПІ», Інформатика, управління та обчислювальна техніка, 2001, К.: - №34, С. 137 - 145</w:t>
      </w:r>
    </w:p>
    <w:p w:rsidR="008D6A5D" w:rsidRDefault="008D6A5D" w:rsidP="008D6A5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Pr="008D6A5D" w:rsidRDefault="008D6A5D" w:rsidP="008D6A5D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8D6A5D" w:rsidRPr="0033100E" w:rsidRDefault="008D6A5D" w:rsidP="008D6A5D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D6A5D" w:rsidRPr="0033100E" w:rsidRDefault="008D6A5D" w:rsidP="008D6A5D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 ПРГ1</w:t>
      </w:r>
    </w:p>
    <w:p w:rsidR="008D6A5D" w:rsidRDefault="008D6A5D" w:rsidP="008D6A5D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8pt" o:ole="">
            <v:imagedata r:id="rId14" o:title=""/>
          </v:shape>
          <o:OLEObject Type="Embed" ProgID="Visio.Drawing.15" ShapeID="_x0000_i1025" DrawAspect="Content" ObjectID="_1554574114" r:id="rId15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091651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</w:t>
      </w:r>
    </w:p>
    <w:p w:rsidR="0033100E" w:rsidRP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8D6A5D" w:rsidRDefault="00091651" w:rsidP="00091651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4431" w:dyaOrig="13185">
          <v:shape id="_x0000_i1026" type="#_x0000_t75" style="width:510pt;height:465.75pt" o:ole="">
            <v:imagedata r:id="rId16" o:title=""/>
          </v:shape>
          <o:OLEObject Type="Embed" ProgID="Visio.Drawing.15" ShapeID="_x0000_i1026" DrawAspect="Content" ObjectID="_1554574115" r:id="rId17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33100E" w:rsidRDefault="0033100E" w:rsidP="0033100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 id="_x0000_i1027" type="#_x0000_t75" style="width:489pt;height:244.5pt" o:ole="">
            <v:imagedata r:id="rId18" o:title=""/>
          </v:shape>
          <o:OLEObject Type="Embed" ProgID="Visio.Drawing.15" ShapeID="_x0000_i1027" DrawAspect="Content" ObjectID="_1554574116" r:id="rId19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882A3C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Г</w:t>
      </w:r>
    </w:p>
    <w:p w:rsidR="0033100E" w:rsidRPr="0033100E" w:rsidRDefault="0033100E" w:rsidP="00882A3C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33100E" w:rsidRDefault="00882A3C" w:rsidP="00882A3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6000">
          <v:shape id="_x0000_i1028" type="#_x0000_t75" style="width:510pt;height:228pt" o:ole="">
            <v:imagedata r:id="rId20" o:title=""/>
          </v:shape>
          <o:OLEObject Type="Embed" ProgID="Visio.Drawing.15" ShapeID="_x0000_i1028" DrawAspect="Content" ObjectID="_1554574117" r:id="rId21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975535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E171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ackage com.kaftanatiy.CourseWork2017Program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Contr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Worke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ublic class Main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N = 250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P = 4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H = N /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final int maxValue = 5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start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end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A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C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K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Vector Z = new MyVector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void main(String[] arg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if(P &gt; 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P =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H = 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hread[] tasks = new Thread[P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askControl monitor = new TaskContro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 = new Thread(new TaskWorker(i, monitor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start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.star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P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H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C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K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Vector getZ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Z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getTim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endTime - startTim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nitor class to synchronize threads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Control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input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max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calc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Input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while (inputCount &lt; 2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Cal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calcCount &lt;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Max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maxCount &lt; Main.getP()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computeMaxAlpha(int alpha_i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alpha_i &gt; alpha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lpha = alpha_i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O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B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int copyAlph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alph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Input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put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inputCount == 2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Calc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calc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calcCount == Main.getP() - 1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Max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ax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maxCount == Main.getP()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ForkJoinPo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Class to execute the task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TaskControl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_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TaskWorker(int tid, TaskControl moni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monitor =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tid =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ru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C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K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Z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Inpu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startIndex = tid * Main.getH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endIndex = (tid != Main.getP() - 1) ? (tid + 1) * Main.getH() : Main.get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myRecursiveMaxTask = new MyRecursiveMaxTask(Main.getZ().getPart(startIndex, endIndex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alpha_i = new ForkJoinPool(Main.getH()).invoke(myRecursiveMaxTask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computeMaxAlpha(alpha_i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signalMax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Max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copy = monitor.copy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copy = monitor.copy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lpha_copy = monitor.copyAlpha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Main.getN(); i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startIndex; j &lt; endIndex; j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1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2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Main.getN(); k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1 += MBcopy.get(i, k) * Main.getMC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2 += MOcopy.get(i, k) * Main.getMK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value = M1 + alpha_copy * M2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Main.getMA().set(i, j, 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FD2883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waitCalc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Calc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C27D56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end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All threads ended calculations. Result time(ms): " + Main.getTime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f(Main.getMA().getDimension() &lt; 1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ystem.out.println("Result MA:\n" + Main.getMA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out.println("Result was calculated. Matrix is too large"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RecursiveMaxTask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Array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RecursiveTas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Recursive task for fork joi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RecursiveMaxTask extends RecursiveTask&lt;Integer&gt;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Vector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RecursiveMaxTask(MyVector vec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vector =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otected Integer comput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vector.getDimension() &gt; 1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List&lt;MyRecursiveMaxTask&gt; subtasks = createSubtask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ubtask.fork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temp = subtask.joi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f(temp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 = tem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vector.getMaxElement(0, vector.getDimensio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List&lt;MyRecursiveMaxTask&gt; createSubtasks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List&lt;MyRecursiveMaxTask&gt; subtasks = new ArrayList&lt;&gt;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1 = new MyRecursiveMaxTask(this.vector.getPart(0, this.vector.getDimension()/2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2 = new MyRecursiveMaxTask(this.vector.getPart(this.vector.getDimension()/2 + 1, this.vector.getDimension()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1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2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subtask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Vecto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del of Vector with size 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Vector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[]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 dimensio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[] array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array =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array.lengt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rray[i] = generator.nextInt(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MaxElemen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startIndex &lt; 0 || endIndex &gt; dimension || startIndex &gt;= endIndex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startIndex ; i &lt; endIndex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if(array[i]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= array[i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 getPar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endIndex &lt;= startIndex || endIndex &gt; dimension || startIndex &lt; 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length = endIndex - startInde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[] resultArray = new int[length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ystem.arraycopy(this.array, startIndex, resultArray, 0, length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Vector(resultArray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array[i] + "\t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675A98" w:rsidRDefault="00675A98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Matrix.java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Model of matrix with size N*N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*/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ublic class MyMatrix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[][] array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int dimension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[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other.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 [this.dimension][this.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this.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(int j = 0; j &lt; this.dimension; j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this.array[i][j] = other.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array[i][j] = generator.nextInt(maxValue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(int i, int j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set(int i, int j, int 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[i][j] = value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if(this.dimension != other.dimension)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ArgumentException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dimension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.array[i][j] = 0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dimension; k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.array[i][j] += this.array[i][k] * other.array[k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Number(int numb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this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.array[i][j] *= number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+= array[i][j] +"\t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"\n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C4724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Є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2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iostream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limits.h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"mpi.h"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using namespace std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const int N = 6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in(int argc, char* argv[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Init(&amp;argc, &amp;argv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ank,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Z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A[N][N], MB[N][N], MC[N][N], MO[N][N], MK[N]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tatus status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sgTag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size(MPI_COMM_WORLD, &amp;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rank(MPI_COMM_WORLD, &amp;ran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keckSize(rank, 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P =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H = N / P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input data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B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O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 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Vector(Z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C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Index = rank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Index = (rank + 1)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Find max element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_i = maxNumber(Z, startIndex, endIndex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Allreduce(&amp;a_i, &amp;a, 1, MPI_INT, MPI_MAX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Calc MA_H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Index; i &lt; endIndex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1 = 0, M2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k = 0; k &lt; N; k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1 += MB[i][k] * MC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2 += MO[i][k] * MK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Value = M1 + a * M2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[i][j] = resultValu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rank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rank + 1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econdTempStart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1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2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3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Result MA: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&lt;= 1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outputMatrix(MA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Matrix is too large.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trix[i][j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matrix[i][j] &lt;&lt; " "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vector[i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s &lt; 6 || s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For correct program work the count of threads must be more than 6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and multiple of three. 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Your threads' size is " &lt;&lt; s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The dimension of the arrays must be a multiple of three.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Current dimension is " &lt;&lt; N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 = INT_MIN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vector[i] &gt; result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sult = vector[i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resu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atrix[i], N, MPI_INT, dest, 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atrix[i], N, MPI_INT, source, 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97553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sectPr w:rsidR="00975535" w:rsidRPr="00C47245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2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4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3"/>
  </w:num>
  <w:num w:numId="4">
    <w:abstractNumId w:val="15"/>
  </w:num>
  <w:num w:numId="5">
    <w:abstractNumId w:val="6"/>
  </w:num>
  <w:num w:numId="6">
    <w:abstractNumId w:val="9"/>
  </w:num>
  <w:num w:numId="7">
    <w:abstractNumId w:val="4"/>
  </w:num>
  <w:num w:numId="8">
    <w:abstractNumId w:val="12"/>
  </w:num>
  <w:num w:numId="9">
    <w:abstractNumId w:val="11"/>
  </w:num>
  <w:num w:numId="10">
    <w:abstractNumId w:val="0"/>
  </w:num>
  <w:num w:numId="11">
    <w:abstractNumId w:val="16"/>
  </w:num>
  <w:num w:numId="12">
    <w:abstractNumId w:val="1"/>
  </w:num>
  <w:num w:numId="13">
    <w:abstractNumId w:val="7"/>
  </w:num>
  <w:num w:numId="14">
    <w:abstractNumId w:val="2"/>
  </w:num>
  <w:num w:numId="15">
    <w:abstractNumId w:val="14"/>
  </w:num>
  <w:num w:numId="16">
    <w:abstractNumId w:val="8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091651"/>
    <w:rsid w:val="00113D30"/>
    <w:rsid w:val="00116288"/>
    <w:rsid w:val="001840C7"/>
    <w:rsid w:val="00197261"/>
    <w:rsid w:val="001F2AA3"/>
    <w:rsid w:val="002566E5"/>
    <w:rsid w:val="0028439B"/>
    <w:rsid w:val="002A0FBA"/>
    <w:rsid w:val="002D1B99"/>
    <w:rsid w:val="002F1135"/>
    <w:rsid w:val="002F35DB"/>
    <w:rsid w:val="003031B5"/>
    <w:rsid w:val="003208DD"/>
    <w:rsid w:val="0033100E"/>
    <w:rsid w:val="0036123E"/>
    <w:rsid w:val="00380FD9"/>
    <w:rsid w:val="003E3FE5"/>
    <w:rsid w:val="003E5209"/>
    <w:rsid w:val="0040071C"/>
    <w:rsid w:val="00416A76"/>
    <w:rsid w:val="00424CEB"/>
    <w:rsid w:val="004617AF"/>
    <w:rsid w:val="00497A41"/>
    <w:rsid w:val="004A0087"/>
    <w:rsid w:val="004A7F3A"/>
    <w:rsid w:val="004B1502"/>
    <w:rsid w:val="004B3FFB"/>
    <w:rsid w:val="004C0D77"/>
    <w:rsid w:val="004D7440"/>
    <w:rsid w:val="00517F85"/>
    <w:rsid w:val="00543166"/>
    <w:rsid w:val="00546B24"/>
    <w:rsid w:val="005479DC"/>
    <w:rsid w:val="005775ED"/>
    <w:rsid w:val="00585F88"/>
    <w:rsid w:val="005D63B6"/>
    <w:rsid w:val="005E2C74"/>
    <w:rsid w:val="005E3E8C"/>
    <w:rsid w:val="00641E98"/>
    <w:rsid w:val="00656891"/>
    <w:rsid w:val="00675A98"/>
    <w:rsid w:val="00686089"/>
    <w:rsid w:val="00734D49"/>
    <w:rsid w:val="00737B32"/>
    <w:rsid w:val="0074112F"/>
    <w:rsid w:val="00751136"/>
    <w:rsid w:val="008215A7"/>
    <w:rsid w:val="008419AC"/>
    <w:rsid w:val="00875623"/>
    <w:rsid w:val="00882A3C"/>
    <w:rsid w:val="008A7B99"/>
    <w:rsid w:val="008C34A2"/>
    <w:rsid w:val="008C38B1"/>
    <w:rsid w:val="008D6A5D"/>
    <w:rsid w:val="00905379"/>
    <w:rsid w:val="00907A8B"/>
    <w:rsid w:val="00931B82"/>
    <w:rsid w:val="009628F5"/>
    <w:rsid w:val="00975535"/>
    <w:rsid w:val="0098657F"/>
    <w:rsid w:val="009A030C"/>
    <w:rsid w:val="009A03D0"/>
    <w:rsid w:val="009B430F"/>
    <w:rsid w:val="009E3344"/>
    <w:rsid w:val="009E6176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C0E55"/>
    <w:rsid w:val="00AD4738"/>
    <w:rsid w:val="00AE1716"/>
    <w:rsid w:val="00AF49DF"/>
    <w:rsid w:val="00B07AEA"/>
    <w:rsid w:val="00B4591C"/>
    <w:rsid w:val="00B47922"/>
    <w:rsid w:val="00B50A4C"/>
    <w:rsid w:val="00B536B6"/>
    <w:rsid w:val="00B72355"/>
    <w:rsid w:val="00B81AFA"/>
    <w:rsid w:val="00B82283"/>
    <w:rsid w:val="00B836B4"/>
    <w:rsid w:val="00B858A3"/>
    <w:rsid w:val="00B942A0"/>
    <w:rsid w:val="00B95452"/>
    <w:rsid w:val="00BA00F9"/>
    <w:rsid w:val="00BC3848"/>
    <w:rsid w:val="00C12EE6"/>
    <w:rsid w:val="00C173F4"/>
    <w:rsid w:val="00C22AF7"/>
    <w:rsid w:val="00C25DE5"/>
    <w:rsid w:val="00C27D56"/>
    <w:rsid w:val="00C3700A"/>
    <w:rsid w:val="00C47245"/>
    <w:rsid w:val="00C94A6F"/>
    <w:rsid w:val="00CA556B"/>
    <w:rsid w:val="00CF6698"/>
    <w:rsid w:val="00D148BA"/>
    <w:rsid w:val="00D2262F"/>
    <w:rsid w:val="00D27C0C"/>
    <w:rsid w:val="00D44AC4"/>
    <w:rsid w:val="00D505CE"/>
    <w:rsid w:val="00D6017E"/>
    <w:rsid w:val="00DA1F3A"/>
    <w:rsid w:val="00DB5998"/>
    <w:rsid w:val="00DB6017"/>
    <w:rsid w:val="00E079B7"/>
    <w:rsid w:val="00E1555B"/>
    <w:rsid w:val="00E15E7C"/>
    <w:rsid w:val="00E530BD"/>
    <w:rsid w:val="00EA3244"/>
    <w:rsid w:val="00EB0C4B"/>
    <w:rsid w:val="00F1267F"/>
    <w:rsid w:val="00F66302"/>
    <w:rsid w:val="00F92E70"/>
    <w:rsid w:val="00FB456F"/>
    <w:rsid w:val="00FD2883"/>
    <w:rsid w:val="00FD4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3.xml"/><Relationship Id="rId13" Type="http://schemas.openxmlformats.org/officeDocument/2006/relationships/chart" Target="charts/chart8.xml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4.vsdx"/><Relationship Id="rId7" Type="http://schemas.openxmlformats.org/officeDocument/2006/relationships/chart" Target="charts/chart2.xml"/><Relationship Id="rId12" Type="http://schemas.openxmlformats.org/officeDocument/2006/relationships/chart" Target="charts/chart7.xml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chart" Target="charts/chart1.xml"/><Relationship Id="rId11" Type="http://schemas.openxmlformats.org/officeDocument/2006/relationships/chart" Target="charts/chart6.xml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1.vsdx"/><Relationship Id="rId23" Type="http://schemas.openxmlformats.org/officeDocument/2006/relationships/theme" Target="theme/theme1.xml"/><Relationship Id="rId10" Type="http://schemas.openxmlformats.org/officeDocument/2006/relationships/chart" Target="charts/chart5.xml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chart" Target="charts/chart4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65522112"/>
        <c:axId val="1365515584"/>
      </c:lineChart>
      <c:catAx>
        <c:axId val="1365522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5515584"/>
        <c:crosses val="autoZero"/>
        <c:auto val="1"/>
        <c:lblAlgn val="ctr"/>
        <c:lblOffset val="100"/>
        <c:noMultiLvlLbl val="0"/>
      </c:catAx>
      <c:valAx>
        <c:axId val="1365515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55221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65509600"/>
        <c:axId val="1365509056"/>
      </c:lineChart>
      <c:catAx>
        <c:axId val="13655096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5509056"/>
        <c:crosses val="autoZero"/>
        <c:auto val="1"/>
        <c:lblAlgn val="ctr"/>
        <c:lblOffset val="100"/>
        <c:noMultiLvlLbl val="0"/>
      </c:catAx>
      <c:valAx>
        <c:axId val="1365509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55096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65511232"/>
        <c:axId val="1372807744"/>
      </c:lineChart>
      <c:catAx>
        <c:axId val="13655112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07744"/>
        <c:crosses val="autoZero"/>
        <c:auto val="1"/>
        <c:lblAlgn val="ctr"/>
        <c:lblOffset val="100"/>
        <c:noMultiLvlLbl val="0"/>
      </c:catAx>
      <c:valAx>
        <c:axId val="1372807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55112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72811552"/>
        <c:axId val="1372812096"/>
      </c:lineChart>
      <c:catAx>
        <c:axId val="13728115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12096"/>
        <c:crosses val="autoZero"/>
        <c:auto val="1"/>
        <c:lblAlgn val="ctr"/>
        <c:lblOffset val="100"/>
        <c:noMultiLvlLbl val="0"/>
      </c:catAx>
      <c:valAx>
        <c:axId val="13728120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115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72808288"/>
        <c:axId val="1372814816"/>
      </c:lineChart>
      <c:catAx>
        <c:axId val="13728082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14816"/>
        <c:crosses val="autoZero"/>
        <c:auto val="1"/>
        <c:lblAlgn val="ctr"/>
        <c:lblOffset val="100"/>
        <c:noMultiLvlLbl val="0"/>
      </c:catAx>
      <c:valAx>
        <c:axId val="1372814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082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72809920"/>
        <c:axId val="1372813184"/>
      </c:lineChart>
      <c:catAx>
        <c:axId val="13728099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13184"/>
        <c:crosses val="autoZero"/>
        <c:auto val="1"/>
        <c:lblAlgn val="ctr"/>
        <c:lblOffset val="100"/>
        <c:noMultiLvlLbl val="0"/>
      </c:catAx>
      <c:valAx>
        <c:axId val="13728131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28099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237354080"/>
        <c:axId val="1237351904"/>
      </c:lineChart>
      <c:catAx>
        <c:axId val="12373540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37351904"/>
        <c:crosses val="autoZero"/>
        <c:auto val="1"/>
        <c:lblAlgn val="ctr"/>
        <c:lblOffset val="100"/>
        <c:noMultiLvlLbl val="0"/>
      </c:catAx>
      <c:valAx>
        <c:axId val="1237351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373540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237355712"/>
        <c:axId val="1237359520"/>
      </c:lineChart>
      <c:catAx>
        <c:axId val="12373557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37359520"/>
        <c:crosses val="autoZero"/>
        <c:auto val="1"/>
        <c:lblAlgn val="ctr"/>
        <c:lblOffset val="100"/>
        <c:noMultiLvlLbl val="0"/>
      </c:catAx>
      <c:valAx>
        <c:axId val="12373595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37355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5</TotalTime>
  <Pages>53</Pages>
  <Words>9135</Words>
  <Characters>52072</Characters>
  <Application>Microsoft Office Word</Application>
  <DocSecurity>0</DocSecurity>
  <Lines>433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70</cp:revision>
  <dcterms:created xsi:type="dcterms:W3CDTF">2017-03-08T17:52:00Z</dcterms:created>
  <dcterms:modified xsi:type="dcterms:W3CDTF">2017-04-24T18:22:00Z</dcterms:modified>
</cp:coreProperties>
</file>